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85810"/>
    <a:srgbClr val="0A160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1" d="100"/>
          <a:sy n="71" d="100"/>
        </p:scale>
        <p:origin x="618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2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2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2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2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2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2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dirty="0"/>
              <a:t>5/2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2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2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2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dirty="0"/>
              <a:t>5/2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2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2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2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5/2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2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5/2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65" r:id="rId4"/>
    <p:sldLayoutId id="2147483653" r:id="rId5"/>
    <p:sldLayoutId id="2147483654" r:id="rId6"/>
    <p:sldLayoutId id="2147483655" r:id="rId7"/>
    <p:sldLayoutId id="214748366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7" r:id="rId15"/>
    <p:sldLayoutId id="214748365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.vsd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2.vsdx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3.vsdx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4.vsdx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5.vsdx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atmaerimlibrary.com/" TargetMode="Externa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53791" y="1764405"/>
            <a:ext cx="9131121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5400" b="1" dirty="0" smtClean="0">
                <a:solidFill>
                  <a:srgbClr val="285810"/>
                </a:solidFill>
                <a:latin typeface="Book_Akhanake" panose="02000000000000000000" pitchFamily="2" charset="0"/>
                <a:cs typeface="Book_Akhanake" panose="02000000000000000000" pitchFamily="2" charset="0"/>
              </a:rPr>
              <a:t>การพัฒนาโปรแกรมประยุกต์</a:t>
            </a:r>
          </a:p>
          <a:p>
            <a:pPr algn="ctr"/>
            <a:r>
              <a:rPr lang="th-TH" sz="5400" b="1" dirty="0" smtClean="0">
                <a:solidFill>
                  <a:srgbClr val="285810"/>
                </a:solidFill>
                <a:latin typeface="Book_Akhanake" panose="02000000000000000000" pitchFamily="2" charset="0"/>
                <a:cs typeface="Book_Akhanake" panose="02000000000000000000" pitchFamily="2" charset="0"/>
              </a:rPr>
              <a:t>บนเว็บไซต์</a:t>
            </a:r>
          </a:p>
          <a:p>
            <a:pPr algn="ctr"/>
            <a:r>
              <a:rPr lang="th-TH" sz="5400" b="1" dirty="0" smtClean="0">
                <a:solidFill>
                  <a:srgbClr val="285810"/>
                </a:solidFill>
                <a:latin typeface="Book_Akhanake" panose="02000000000000000000" pitchFamily="2" charset="0"/>
                <a:cs typeface="Book_Akhanake" panose="02000000000000000000" pitchFamily="2" charset="0"/>
              </a:rPr>
              <a:t>ห้องสมุดโรงเรียนวัดแม่ริมวิทยา</a:t>
            </a:r>
            <a:endParaRPr lang="en-US" sz="5400" b="1" dirty="0">
              <a:solidFill>
                <a:srgbClr val="285810"/>
              </a:solidFill>
              <a:latin typeface="Book_Akhanake" panose="02000000000000000000" pitchFamily="2" charset="0"/>
              <a:cs typeface="Book_Akhanake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2849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340223" y="1917156"/>
            <a:ext cx="7386918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742950">
              <a:buAutoNum type="arabicParenR" startAt="7"/>
            </a:pP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จ้งเตือนผ่าน </a:t>
            </a:r>
            <a:r>
              <a:rPr lang="en-US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E-mail     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0" lvl="1"/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7.1</a:t>
            </a:r>
            <a:r>
              <a:rPr lang="en-US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จ้งเตือนการคืน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่อนกำหนด 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1 วัน          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</a:p>
          <a:p>
            <a:pPr marL="0" lvl="1"/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7.2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แจ้งเตือนอนุมัติการจองยืมหนังสือต่อ         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7.3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แจ้งเตือนคิวการจองหนังสือต่อ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0" lvl="1"/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7.4)  แจ้งเตือนคิวการจองการใช้งานคอมพิวเตอร์ต่อ</a:t>
            </a:r>
            <a:endParaRPr lang="en-US" sz="3600" dirty="0"/>
          </a:p>
        </p:txBody>
      </p:sp>
      <p:sp>
        <p:nvSpPr>
          <p:cNvPr id="5" name="TextBox 4"/>
          <p:cNvSpPr txBox="1"/>
          <p:nvPr/>
        </p:nvSpPr>
        <p:spPr>
          <a:xfrm>
            <a:off x="847164" y="712694"/>
            <a:ext cx="6141425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6000" b="1" dirty="0" smtClean="0">
                <a:solidFill>
                  <a:schemeClr val="accent1">
                    <a:lumMod val="75000"/>
                  </a:schemeClr>
                </a:solidFill>
              </a:rPr>
              <a:t>ขอบเขตของโครงงาน (ต่อ)</a:t>
            </a:r>
            <a:endParaRPr lang="en-US" sz="6000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57350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47164" y="712694"/>
            <a:ext cx="6141425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6000" b="1" dirty="0" smtClean="0">
                <a:solidFill>
                  <a:schemeClr val="accent1">
                    <a:lumMod val="75000"/>
                  </a:schemeClr>
                </a:solidFill>
              </a:rPr>
              <a:t>ขอบเขตของโครงงาน (ต่อ)</a:t>
            </a:r>
            <a:endParaRPr lang="en-US" sz="60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756807" y="1566992"/>
            <a:ext cx="9025228" cy="56323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มาชิก    </a:t>
            </a: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ประชาสัมพันธ์    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1.1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สืบค้นหัวข้อประชาสัมพันธ์ที่มีอยู่    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1.2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ดูรายละเอียดข้อมูลประชาสัมพันธ์    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1.3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ดาวน์โหลดไฟล์ข้อมูล เช่น ไฟล์ </a:t>
            </a:r>
            <a:r>
              <a:rPr lang="en-US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word, excel 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บนเว็บไซต์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ข้อมูลหนังสือ    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 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-  สืบค้นหนังสือ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จัดข้อมูลส่วนตัว    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 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-  แก้ไขข้อมูลบางส่วนได้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endParaRPr lang="en-US" sz="36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557176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47164" y="712694"/>
            <a:ext cx="6141425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6000" b="1" dirty="0" smtClean="0">
                <a:solidFill>
                  <a:schemeClr val="accent1">
                    <a:lumMod val="75000"/>
                  </a:schemeClr>
                </a:solidFill>
              </a:rPr>
              <a:t>ขอบเขตของโครงงาน (ต่อ)</a:t>
            </a:r>
            <a:endParaRPr lang="en-US" sz="60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026024" y="1728357"/>
            <a:ext cx="6096000" cy="39703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4)  การยืม        </a:t>
            </a: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-  สืบค้นและตรวจสอบการยืม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หนังสือ</a:t>
            </a:r>
          </a:p>
          <a:p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5)  การ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ืน    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742950" lvl="1" indent="-285750">
              <a:buFontTx/>
              <a:buChar char="-"/>
            </a:pP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ืบค้น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ตรวจสอบการคืนหนังสือ    </a:t>
            </a:r>
          </a:p>
          <a:p>
            <a:pPr marL="0" lvl="1"/>
            <a:r>
              <a:rPr lang="en-US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6)  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ช้คอมพิวเตอร์    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742950" lvl="2" indent="-285750">
              <a:buFontTx/>
              <a:buChar char="-"/>
            </a:pP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ืบค้น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้อมูลการใช้คอมพิวเตอร์ในทรัพยากรสารสนเทศ    </a:t>
            </a:r>
          </a:p>
        </p:txBody>
      </p:sp>
    </p:spTree>
    <p:extLst>
      <p:ext uri="{BB962C8B-B14F-4D97-AF65-F5344CB8AC3E}">
        <p14:creationId xmlns:p14="http://schemas.microsoft.com/office/powerpoint/2010/main" val="270084047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47164" y="712694"/>
            <a:ext cx="6141425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6000" b="1" dirty="0" smtClean="0">
                <a:solidFill>
                  <a:schemeClr val="accent1">
                    <a:lumMod val="75000"/>
                  </a:schemeClr>
                </a:solidFill>
              </a:rPr>
              <a:t>ขอบเขตของโครงงาน (ต่อ)</a:t>
            </a:r>
            <a:endParaRPr lang="en-US" sz="60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434354" y="1551365"/>
            <a:ext cx="9309846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7</a:t>
            </a:r>
            <a:r>
              <a:rPr lang="en-US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)  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อง         </a:t>
            </a:r>
          </a:p>
          <a:p>
            <a:r>
              <a:rPr lang="en-US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7.1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สืบค้นและตรวจสอบการจองหนังสือ         </a:t>
            </a:r>
          </a:p>
          <a:p>
            <a:r>
              <a:rPr lang="en-US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7.2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ยืนยันการจองหนังสือ         </a:t>
            </a:r>
          </a:p>
          <a:p>
            <a:r>
              <a:rPr lang="en-US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7.3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ยืนยันการจองการเข้าใช้งาน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คอมพิวเตอร์</a:t>
            </a:r>
            <a:endParaRPr lang="en-US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en-US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8)  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จ้งเตือนผ่าน </a:t>
            </a:r>
            <a:r>
              <a:rPr lang="en-US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E-mail         </a:t>
            </a:r>
            <a:endParaRPr lang="en-US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en-US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8.1</a:t>
            </a:r>
            <a:r>
              <a:rPr lang="en-US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ับการแจ้งเตือนการคืน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่อนก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ำ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หนด 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1 วัน          </a:t>
            </a:r>
          </a:p>
          <a:p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8.2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รับการแจ้งเตือนอนุมัติการจองยืมหนังสือต่อ     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8.3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รับการแจ้งเตือนคิวการจองหนังสือต่อ     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8.4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รับการแจ้งเตือนคิวการจองการใช้งานคอมพิวเตอร์ต่อ   </a:t>
            </a:r>
          </a:p>
        </p:txBody>
      </p:sp>
    </p:spTree>
    <p:extLst>
      <p:ext uri="{BB962C8B-B14F-4D97-AF65-F5344CB8AC3E}">
        <p14:creationId xmlns:p14="http://schemas.microsoft.com/office/powerpoint/2010/main" val="2850933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47164" y="712694"/>
            <a:ext cx="6141425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6000" b="1" dirty="0" smtClean="0">
                <a:solidFill>
                  <a:schemeClr val="accent1">
                    <a:lumMod val="75000"/>
                  </a:schemeClr>
                </a:solidFill>
              </a:rPr>
              <a:t>ขอบเขตของโครงงาน (ต่อ)</a:t>
            </a:r>
            <a:endParaRPr lang="en-US" sz="60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941134" y="1726388"/>
            <a:ext cx="6731330" cy="39703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ผู้ใช้งานทั่วไป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รับชมข่าวสารและการประชาสัมพันธ์ต่าง ๆ 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รับชมข้อมูลบุคลากร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รับชมข้อมูลห้องสมุด     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3.1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ข้อมูลห้องสมุด     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3.2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ข้อมูลแหล่งเรียนรู้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endParaRPr lang="en-US" sz="36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6105941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47164" y="712694"/>
            <a:ext cx="6141425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6000" b="1" dirty="0" smtClean="0">
                <a:solidFill>
                  <a:schemeClr val="accent1">
                    <a:lumMod val="75000"/>
                  </a:schemeClr>
                </a:solidFill>
              </a:rPr>
              <a:t>ขอบเขตของโครงงาน (ต่อ)</a:t>
            </a:r>
            <a:endParaRPr lang="en-US" sz="60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513428" y="1728357"/>
            <a:ext cx="6096000" cy="39703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4)  รับชมบริการของห้องสมุด    </a:t>
            </a: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6)  รับชมข้อมูลการติดต่อ    </a:t>
            </a: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7)  สมัครสมาชิกห้องสมุด    </a:t>
            </a: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8)  รับชมทรัพยากรสารสนเทศ         </a:t>
            </a: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	8.1)  การสืบค้นหนังสือ         </a:t>
            </a: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	8.2)  รายชื่อหนังสือใหม่ 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endParaRPr lang="th-TH" sz="36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38524016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47164" y="712694"/>
            <a:ext cx="6141425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6000" b="1" dirty="0" smtClean="0">
                <a:solidFill>
                  <a:schemeClr val="accent1">
                    <a:lumMod val="75000"/>
                  </a:schemeClr>
                </a:solidFill>
              </a:rPr>
              <a:t>ขอบเขตของโครงงาน (ต่อ)</a:t>
            </a:r>
            <a:endParaRPr lang="en-US" sz="60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528689" y="1870056"/>
            <a:ext cx="758717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9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รับชมสิทธิการเข้าใช้งาน     </a:t>
            </a: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10) การแจ้งเตือน      </a:t>
            </a: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	10.1)  รับการแจ้งเตือนการสมัครเป็นสมาชิกห้องสมุด </a:t>
            </a:r>
          </a:p>
        </p:txBody>
      </p:sp>
    </p:spTree>
    <p:extLst>
      <p:ext uri="{BB962C8B-B14F-4D97-AF65-F5344CB8AC3E}">
        <p14:creationId xmlns:p14="http://schemas.microsoft.com/office/powerpoint/2010/main" val="20134882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47164" y="712694"/>
            <a:ext cx="3071675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6000" b="1" dirty="0" smtClean="0">
                <a:solidFill>
                  <a:schemeClr val="accent1">
                    <a:lumMod val="75000"/>
                  </a:schemeClr>
                </a:solidFill>
              </a:rPr>
              <a:t>ระบบงานเดิม</a:t>
            </a:r>
            <a:endParaRPr lang="en-US" sz="60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847164" y="1728357"/>
            <a:ext cx="8570259" cy="37805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0555" algn="thaiDist">
              <a:lnSpc>
                <a:spcPct val="107000"/>
              </a:lnSpc>
              <a:spcAft>
                <a:spcPts val="0"/>
              </a:spcAft>
            </a:pPr>
            <a:r>
              <a:rPr lang="th-TH" sz="2800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ขั้นตอนการทํางานของระบบงานเดิมเริ่มจากสมาชิกห้องสมุดเข้ามาค้นหาหนังสือในห้องสมุดเพื่อนำไปอ่านในห้องสมุดหรือยืมกลับไปอ่านที่บ้าน กรณีที่มีความต้องการยืมหนังสือนั้น สมาชิกต้องนำหนังสือที่ต้องการยืม ไปให้เจ้าหน้าที่ห้องสมุดก่อน เพื่อที่จะให้เจ้าหน้าที่ห้องสมุดได้ลงบันทึกการยืม – คืนหนังสือ ในกรณีที่นำหนังสือมาคืน สมาชิกก็ต้องนำหนังสือมาคืนให้กับเจ้าหน้าที่ห้องสมุด เพื่อลงบันทึกการยืม – คืนหนังสือ และเมื่อยืมเกินกำหนดก็ต้องชำระค่าปรับตามที่ห้องสมุดได้กำหนดไว้ ส่วนของการเข้าใช้คอมพิวเตอร์ในให้สารสนเทศนั้น ทางสมาชิกต้องมาติดต่อที่เจ้าหน้าที่ห้องสมุดเพื่อลงบันทึกการเข้าใช้คอมพิวเตอร์ด้วยเช่นกัน </a:t>
            </a:r>
            <a:endParaRPr lang="en-US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1754535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856130" y="812069"/>
            <a:ext cx="8825752" cy="54275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70510" algn="thaiDist">
              <a:lnSpc>
                <a:spcPct val="107000"/>
              </a:lnSpc>
              <a:spcAft>
                <a:spcPts val="0"/>
              </a:spcAft>
            </a:pPr>
            <a:r>
              <a:rPr lang="th-TH" sz="3600" b="1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ปัญหาที่พบในระบบงานเดิม    </a:t>
            </a:r>
            <a:endParaRPr lang="en-US" sz="2000" b="1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indent="630555" algn="thaiDist">
              <a:lnSpc>
                <a:spcPct val="107000"/>
              </a:lnSpc>
              <a:spcAft>
                <a:spcPts val="0"/>
              </a:spcAft>
            </a:pPr>
            <a:r>
              <a:rPr lang="th-TH" sz="3200" dirty="0" smtClean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1   </a:t>
            </a:r>
            <a:r>
              <a:rPr lang="th-TH" sz="3200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ความล่าช้าและความผิดพลาดจากการยืม – คืนหนังสือ และการเข้าใช้งานคอมพิวเตอร์    </a:t>
            </a:r>
            <a:endParaRPr lang="en-US" sz="2000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indent="630555" algn="thaiDist">
              <a:lnSpc>
                <a:spcPct val="107000"/>
              </a:lnSpc>
              <a:spcAft>
                <a:spcPts val="0"/>
              </a:spcAft>
            </a:pPr>
            <a:r>
              <a:rPr lang="th-TH" sz="3200" dirty="0" smtClean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2   </a:t>
            </a:r>
            <a:r>
              <a:rPr lang="th-TH" sz="3200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การจัดเก็บเอกสารมีความสิ้นเปลืองกระดาษและพื้นที่ อีกทั้งสูญหายได้ง่าย    </a:t>
            </a:r>
            <a:endParaRPr lang="en-US" sz="2000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indent="630555" algn="thaiDist">
              <a:lnSpc>
                <a:spcPct val="107000"/>
              </a:lnSpc>
              <a:spcAft>
                <a:spcPts val="0"/>
              </a:spcAft>
            </a:pPr>
            <a:r>
              <a:rPr lang="th-TH" sz="3200" dirty="0" smtClean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3   </a:t>
            </a:r>
            <a:r>
              <a:rPr lang="th-TH" sz="3200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ความล่าช้าในการค้นหาเอกสารต่าง ๆ    </a:t>
            </a:r>
            <a:endParaRPr lang="en-US" sz="2000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indent="630555" algn="thaiDist">
              <a:lnSpc>
                <a:spcPct val="107000"/>
              </a:lnSpc>
              <a:spcAft>
                <a:spcPts val="0"/>
              </a:spcAft>
            </a:pPr>
            <a:r>
              <a:rPr lang="th-TH" sz="3200" dirty="0" smtClean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4   </a:t>
            </a:r>
            <a:r>
              <a:rPr lang="th-TH" sz="3200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การตรวจนับยอดการยืม – คืนหนังสือและผู้ใช้งานยุ่งยากและ</a:t>
            </a:r>
            <a:r>
              <a:rPr lang="th-TH" sz="3200" dirty="0" smtClean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ไม่สามารถ</a:t>
            </a:r>
            <a:r>
              <a:rPr lang="th-TH" sz="3200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ทราบยอดที่ชัดเจนได้    </a:t>
            </a:r>
            <a:endParaRPr lang="en-US" sz="2000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indent="630555" algn="thaiDist">
              <a:lnSpc>
                <a:spcPct val="107000"/>
              </a:lnSpc>
              <a:spcAft>
                <a:spcPts val="0"/>
              </a:spcAft>
            </a:pPr>
            <a:r>
              <a:rPr lang="th-TH" sz="3200" dirty="0" smtClean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5   ไม่ทราบ</a:t>
            </a:r>
            <a:r>
              <a:rPr lang="th-TH" sz="3200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ผลการดําเนินงานใน</a:t>
            </a:r>
            <a:r>
              <a:rPr lang="th-TH" sz="3200" dirty="0" smtClean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แต่ละ</a:t>
            </a:r>
            <a:r>
              <a:rPr lang="th-TH" sz="3200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วันและ</a:t>
            </a:r>
            <a:r>
              <a:rPr lang="th-TH" sz="3200" dirty="0" smtClean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แต่ละ</a:t>
            </a:r>
            <a:r>
              <a:rPr lang="th-TH" sz="3200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เดือน</a:t>
            </a:r>
            <a:endParaRPr lang="en-US" sz="2000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indent="630555" algn="thaiDist">
              <a:lnSpc>
                <a:spcPct val="107000"/>
              </a:lnSpc>
              <a:spcAft>
                <a:spcPts val="0"/>
              </a:spcAft>
            </a:pPr>
            <a:r>
              <a:rPr lang="th-TH" sz="3200" dirty="0" smtClean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6   </a:t>
            </a:r>
            <a:r>
              <a:rPr lang="th-TH" sz="3200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ไม่มีการจัดเก็บข้อมูลหนังสือภายในห้องสมุด</a:t>
            </a: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4265622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47164" y="524435"/>
            <a:ext cx="310533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6000" b="1" dirty="0" smtClean="0">
                <a:solidFill>
                  <a:schemeClr val="accent1">
                    <a:lumMod val="75000"/>
                  </a:schemeClr>
                </a:solidFill>
              </a:rPr>
              <a:t>ระบบงานใหม่</a:t>
            </a:r>
            <a:endParaRPr lang="en-US" sz="60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036320" y="1540098"/>
            <a:ext cx="9022080" cy="47025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lnSpc>
                <a:spcPct val="107000"/>
              </a:lnSpc>
              <a:spcAft>
                <a:spcPts val="0"/>
              </a:spcAft>
            </a:pPr>
            <a:r>
              <a:rPr lang="th-TH" sz="2800" b="1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ความต้องการในระบบ   </a:t>
            </a:r>
            <a:endParaRPr lang="en-US" b="1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algn="thaiDist">
              <a:lnSpc>
                <a:spcPct val="107000"/>
              </a:lnSpc>
              <a:spcAft>
                <a:spcPts val="0"/>
              </a:spcAft>
            </a:pPr>
            <a:r>
              <a:rPr lang="th-TH" sz="2800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1)  ผู้ดูแลระบบ สามารถเพิ่ม ลบและ</a:t>
            </a:r>
            <a:r>
              <a:rPr lang="th-TH" sz="2800" dirty="0" smtClean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แก้ไข</a:t>
            </a:r>
            <a:r>
              <a:rPr lang="th-TH" sz="2800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ข้อมูลและกําหนดสิทธิในการใช้งาน ของผู้ใช้ระบบได้   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algn="thaiDist">
              <a:lnSpc>
                <a:spcPct val="107000"/>
              </a:lnSpc>
              <a:spcAft>
                <a:spcPts val="0"/>
              </a:spcAft>
            </a:pPr>
            <a:r>
              <a:rPr lang="th-TH" sz="2800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2)  เจ้าหน้าที่ห้องสมุด สามารถอนุมัติและตรวจสอบการสมัครสมาชิกห้องสมุด จัดเก็บแก้ไขค้นหาและลบข้อมูลหนังสือภายในห้องสมุด บันทึกรายการยืม – คืน,จอง และเก็บค่ายืมเกินกำหนด รายงานผลการใช้งานต่าง ๆ เช่น ผลการยืมหนังสือ ผลการคืนหนังสือ ยอดการรับชำระในการยืมหนังสือเกินกำหนด ส่งอีเมลแจ้งเตือนการใช้งานต่าง ๆ 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algn="thaiDist">
              <a:lnSpc>
                <a:spcPct val="107000"/>
              </a:lnSpc>
              <a:spcAft>
                <a:spcPts val="0"/>
              </a:spcAft>
            </a:pPr>
            <a:r>
              <a:rPr lang="th-TH" sz="2800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3)  สมาชิก  สามารถสืบค้นข้อมูลที่ห้องสมุดประกาศและดาวน์โหลดไฟล์ต่าง ๆ ในเว็บไซต์ ค้นหาหนังสือและยืม – คืน,จองหนังสือและคอมพิวเตอร์ จัดการข้อมูลส่วนตัวของตนเอง  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  <a:p>
            <a:pPr algn="thaiDist">
              <a:lnSpc>
                <a:spcPct val="107000"/>
              </a:lnSpc>
              <a:spcAft>
                <a:spcPts val="0"/>
              </a:spcAft>
            </a:pPr>
            <a:r>
              <a:rPr lang="th-TH" sz="2800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4)  ผู้ใช้งานทั่วไป  สามารถสมัครสมาชิกห้องสมุด และรับชมข่าวสารหรือข้อมูลต่าง ๆ ที่ติดประกาศไว้ในเว็บไซต์</a:t>
            </a:r>
            <a:endParaRPr lang="en-US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73805882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785611" y="708338"/>
            <a:ext cx="528542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6000" b="1" dirty="0" smtClean="0">
                <a:solidFill>
                  <a:schemeClr val="accent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ดย</a:t>
            </a:r>
            <a:r>
              <a:rPr lang="th-TH" sz="6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sz="54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นายณัฐพล  วิโชนิตย์</a:t>
            </a:r>
            <a:endParaRPr lang="en-US" sz="5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85611" y="2126104"/>
            <a:ext cx="817884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5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อาจารย์ที่ปรึกษา  ผศ.ดร.ชัชฎาพร ปุกแก้ว</a:t>
            </a:r>
            <a:endParaRPr lang="en-US" sz="5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85611" y="3451538"/>
            <a:ext cx="6176691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40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าขาวิชา ระบบสาระสนเทศทางคอมพิวเตอร์</a:t>
            </a:r>
          </a:p>
          <a:p>
            <a:r>
              <a:rPr lang="th-TH" sz="40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มหาวิทยาลัยเทคโนโลยีราชมงคลล้านนา</a:t>
            </a:r>
          </a:p>
          <a:p>
            <a:r>
              <a:rPr lang="th-TH" sz="40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ีการศึกษา 2558</a:t>
            </a:r>
            <a:endParaRPr lang="en-US" sz="4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7337466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800">
        <p:circle/>
      </p:transition>
    </mc:Choice>
    <mc:Fallback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56602" y="407963"/>
            <a:ext cx="1569625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1808179"/>
              </p:ext>
            </p:extLst>
          </p:nvPr>
        </p:nvGraphicFramePr>
        <p:xfrm>
          <a:off x="956601" y="874532"/>
          <a:ext cx="8375657" cy="5822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4" imgW="9410768" imgH="6858095" progId="Visio.Drawing.15">
                  <p:embed/>
                </p:oleObj>
              </mc:Choice>
              <mc:Fallback>
                <p:oleObj name="Visio" r:id="rId4" imgW="9410768" imgH="685809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6601" y="874532"/>
                        <a:ext cx="8375657" cy="58221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57199" y="86352"/>
            <a:ext cx="482856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6000" b="1" dirty="0" smtClean="0">
                <a:solidFill>
                  <a:schemeClr val="accent1">
                    <a:lumMod val="75000"/>
                  </a:schemeClr>
                </a:solidFill>
              </a:rPr>
              <a:t>ระบบงานใหม่</a:t>
            </a:r>
            <a:r>
              <a:rPr lang="en-US" sz="60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th-TH" sz="6000" b="1" dirty="0" smtClean="0">
                <a:solidFill>
                  <a:schemeClr val="accent1">
                    <a:lumMod val="75000"/>
                  </a:schemeClr>
                </a:solidFill>
              </a:rPr>
              <a:t>( ต่อ )</a:t>
            </a:r>
            <a:endParaRPr lang="en-US" sz="60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144429" y="442516"/>
            <a:ext cx="4384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 Data </a:t>
            </a:r>
            <a:r>
              <a:rPr lang="en-US" dirty="0"/>
              <a:t>Flow Diagram Context </a:t>
            </a:r>
            <a:r>
              <a:rPr lang="en-US" dirty="0" smtClean="0"/>
              <a:t>Diagram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561588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415553" y="33617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2786083"/>
              </p:ext>
            </p:extLst>
          </p:nvPr>
        </p:nvGraphicFramePr>
        <p:xfrm>
          <a:off x="5366448" y="336177"/>
          <a:ext cx="5353050" cy="633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4" imgW="6867542" imgH="8115324" progId="Visio.Drawing.15">
                  <p:embed/>
                </p:oleObj>
              </mc:Choice>
              <mc:Fallback>
                <p:oleObj name="Visio" r:id="rId4" imgW="6867542" imgH="811532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6448" y="336177"/>
                        <a:ext cx="5353050" cy="63341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16858" y="147919"/>
            <a:ext cx="482856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6000" b="1" dirty="0" smtClean="0">
                <a:solidFill>
                  <a:schemeClr val="accent1">
                    <a:lumMod val="75000"/>
                  </a:schemeClr>
                </a:solidFill>
              </a:rPr>
              <a:t>ระบบงานใหม่</a:t>
            </a:r>
            <a:r>
              <a:rPr lang="en-US" sz="60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th-TH" sz="6000" b="1" dirty="0" smtClean="0">
                <a:solidFill>
                  <a:schemeClr val="accent1">
                    <a:lumMod val="75000"/>
                  </a:schemeClr>
                </a:solidFill>
              </a:rPr>
              <a:t>( ต่อ )</a:t>
            </a:r>
            <a:endParaRPr lang="en-US" sz="60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78393" y="1023286"/>
            <a:ext cx="31117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</a:t>
            </a:r>
            <a:r>
              <a:rPr lang="en-US" dirty="0" smtClean="0"/>
              <a:t>Data </a:t>
            </a:r>
            <a:r>
              <a:rPr lang="en-US" dirty="0"/>
              <a:t>Flow Diagram Level </a:t>
            </a:r>
            <a:r>
              <a:rPr lang="en-US" dirty="0" smtClean="0"/>
              <a:t>0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19542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6858" y="147919"/>
            <a:ext cx="482856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6000" b="1" dirty="0" smtClean="0">
                <a:solidFill>
                  <a:schemeClr val="accent1">
                    <a:lumMod val="75000"/>
                  </a:schemeClr>
                </a:solidFill>
              </a:rPr>
              <a:t>ระบบงานใหม่</a:t>
            </a:r>
            <a:r>
              <a:rPr lang="en-US" sz="60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th-TH" sz="6000" b="1" dirty="0" smtClean="0">
                <a:solidFill>
                  <a:schemeClr val="accent1">
                    <a:lumMod val="75000"/>
                  </a:schemeClr>
                </a:solidFill>
              </a:rPr>
              <a:t>( ต่อ )</a:t>
            </a:r>
            <a:endParaRPr lang="en-US" sz="60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882" y="974047"/>
            <a:ext cx="82295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ผนภาพกระแสข้อมูลระดับที่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1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ระบวนการที่ </a:t>
            </a:r>
            <a:r>
              <a:rPr lang="th-TH" sz="24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.0</a:t>
            </a:r>
            <a:r>
              <a:rPr lang="en-US" sz="24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(Data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Flow Diagram Level 1 Process </a:t>
            </a:r>
            <a:r>
              <a:rPr lang="en-US" sz="24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.0)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766839" y="1615509"/>
            <a:ext cx="1503740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8562806"/>
              </p:ext>
            </p:extLst>
          </p:nvPr>
        </p:nvGraphicFramePr>
        <p:xfrm>
          <a:off x="1766839" y="1615509"/>
          <a:ext cx="7057959" cy="4879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4" imgW="6696203" imgH="4629043" progId="Visio.Drawing.15">
                  <p:embed/>
                </p:oleObj>
              </mc:Choice>
              <mc:Fallback>
                <p:oleObj name="Visio" r:id="rId4" imgW="6696203" imgH="462904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6839" y="1615509"/>
                        <a:ext cx="7057959" cy="48794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44277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129553" y="1371599"/>
            <a:ext cx="177724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2075815"/>
              </p:ext>
            </p:extLst>
          </p:nvPr>
        </p:nvGraphicFramePr>
        <p:xfrm>
          <a:off x="1129553" y="1399735"/>
          <a:ext cx="7970435" cy="5015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4" imgW="7029425" imgH="4419442" progId="Visio.Drawing.15">
                  <p:embed/>
                </p:oleObj>
              </mc:Choice>
              <mc:Fallback>
                <p:oleObj name="Visio" r:id="rId4" imgW="7029425" imgH="441944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9553" y="1399735"/>
                        <a:ext cx="7970435" cy="50157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16858" y="147919"/>
            <a:ext cx="482856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6000" b="1" dirty="0" smtClean="0">
                <a:solidFill>
                  <a:schemeClr val="accent1">
                    <a:lumMod val="75000"/>
                  </a:schemeClr>
                </a:solidFill>
              </a:rPr>
              <a:t>ระบบงานใหม่</a:t>
            </a:r>
            <a:r>
              <a:rPr lang="en-US" sz="60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th-TH" sz="6000" b="1" dirty="0" smtClean="0">
                <a:solidFill>
                  <a:schemeClr val="accent1">
                    <a:lumMod val="75000"/>
                  </a:schemeClr>
                </a:solidFill>
              </a:rPr>
              <a:t>( ต่อ )</a:t>
            </a:r>
            <a:endParaRPr lang="en-US" sz="60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37882" y="974047"/>
            <a:ext cx="88874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ผนภาพกระแสข้อมูลระดับที่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1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ระบวนการที่ </a:t>
            </a:r>
            <a:r>
              <a:rPr lang="en-US" sz="24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5.0 (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ata Flow Diagram Level 1 Process </a:t>
            </a:r>
            <a:r>
              <a:rPr lang="en-US" sz="24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5.0)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7606356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264023" y="1196788"/>
            <a:ext cx="1394123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705636"/>
              </p:ext>
            </p:extLst>
          </p:nvPr>
        </p:nvGraphicFramePr>
        <p:xfrm>
          <a:off x="1264024" y="1196788"/>
          <a:ext cx="8310282" cy="5630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4" imgW="10153614" imgH="6886522" progId="Visio.Drawing.15">
                  <p:embed/>
                </p:oleObj>
              </mc:Choice>
              <mc:Fallback>
                <p:oleObj name="Visio" r:id="rId4" imgW="10153614" imgH="688652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4024" y="1196788"/>
                        <a:ext cx="8310282" cy="56309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16858" y="147919"/>
            <a:ext cx="482856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6000" b="1" dirty="0" smtClean="0">
                <a:solidFill>
                  <a:schemeClr val="accent1">
                    <a:lumMod val="75000"/>
                  </a:schemeClr>
                </a:solidFill>
              </a:rPr>
              <a:t>ระบบงานใหม่</a:t>
            </a:r>
            <a:r>
              <a:rPr lang="en-US" sz="60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th-TH" sz="6000" b="1" dirty="0" smtClean="0">
                <a:solidFill>
                  <a:schemeClr val="accent1">
                    <a:lumMod val="75000"/>
                  </a:schemeClr>
                </a:solidFill>
              </a:rPr>
              <a:t>( ต่อ )</a:t>
            </a:r>
            <a:endParaRPr lang="en-US" sz="60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002221" y="901972"/>
            <a:ext cx="457208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วามสัมพันธของฐานข้อมูล (</a:t>
            </a:r>
            <a:r>
              <a:rPr lang="en-US" sz="2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E-R Diagram)</a:t>
            </a:r>
            <a:r>
              <a:rPr lang="th-TH" sz="2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endParaRPr lang="en-US" sz="28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4031813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43752" y="484095"/>
            <a:ext cx="484094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7200" b="1" dirty="0" smtClean="0">
                <a:solidFill>
                  <a:schemeClr val="accent1">
                    <a:lumMod val="75000"/>
                  </a:schemeClr>
                </a:solidFill>
              </a:rPr>
              <a:t>ผลการดำเนินงาน</a:t>
            </a:r>
            <a:endParaRPr lang="en-US" sz="72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17135" t="9926" r="16702" b="7722"/>
          <a:stretch/>
        </p:blipFill>
        <p:spPr>
          <a:xfrm>
            <a:off x="2632259" y="1684424"/>
            <a:ext cx="5304867" cy="3712393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6" name="TextBox 5"/>
          <p:cNvSpPr txBox="1"/>
          <p:nvPr/>
        </p:nvSpPr>
        <p:spPr>
          <a:xfrm>
            <a:off x="2245659" y="5593977"/>
            <a:ext cx="631935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3600" dirty="0" smtClean="0">
                <a:solidFill>
                  <a:srgbClr val="002060"/>
                </a:solidFill>
                <a:latin typeface="TH SarabunPSK" panose="020B0500040200020003" pitchFamily="34" charset="-34"/>
                <a:cs typeface="TH SarabunPSK" panose="020B0500040200020003" pitchFamily="34" charset="-34"/>
                <a:hlinkClick r:id="rId3"/>
              </a:rPr>
              <a:t>ไปที่ลิ้ง ....</a:t>
            </a:r>
            <a:r>
              <a:rPr lang="en-US" sz="3600" dirty="0" smtClean="0">
                <a:solidFill>
                  <a:srgbClr val="002060"/>
                </a:solidFill>
                <a:latin typeface="TH SarabunPSK" panose="020B0500040200020003" pitchFamily="34" charset="-34"/>
                <a:cs typeface="TH SarabunPSK" panose="020B0500040200020003" pitchFamily="34" charset="-34"/>
                <a:hlinkClick r:id="rId3"/>
              </a:rPr>
              <a:t>http://www.watmaerimlibrary.com/</a:t>
            </a:r>
            <a:endParaRPr lang="en-US" sz="3600" dirty="0">
              <a:solidFill>
                <a:srgbClr val="002060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9355999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43752" y="484095"/>
            <a:ext cx="712694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7200" b="1" dirty="0" smtClean="0">
                <a:solidFill>
                  <a:schemeClr val="accent1">
                    <a:lumMod val="75000"/>
                  </a:schemeClr>
                </a:solidFill>
              </a:rPr>
              <a:t>อภิปรายผลการดำเนินงาน</a:t>
            </a:r>
            <a:endParaRPr lang="en-US" sz="72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08530" y="1788459"/>
            <a:ext cx="8754035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	จาก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ทดสอบระบบโปรแกรมประยุกต์บนเว็บไซต์ห้องสมุดโรงเรียนวัดแม่ริมวิทยา ที่ได้ทำการพัฒนา พบว่าระบบสามารถนำไปใช้ในการอำนวยความสะดวกต่อการใช้งานของเจ้าหน้าที่ห้องสมุด และมีประสิทธิภาพในการจัดเก็บข้อมูลต่าง ๆ ได้ดี และปลอดภัย ทำให้การขึ้นหาข้อมูล ทำได้ง่ายขึ้น และ รวดเร็ว</a:t>
            </a:r>
            <a:endParaRPr lang="en-US" sz="36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7493749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43752" y="484095"/>
            <a:ext cx="712694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7200" b="1" dirty="0" smtClean="0">
                <a:solidFill>
                  <a:schemeClr val="accent1">
                    <a:lumMod val="75000"/>
                  </a:schemeClr>
                </a:solidFill>
              </a:rPr>
              <a:t>ข้อจำกัดของระบบ</a:t>
            </a:r>
            <a:endParaRPr lang="en-US" sz="72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08530" y="1788459"/>
            <a:ext cx="8754035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32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  </a:t>
            </a:r>
            <a:r>
              <a:rPr lang="th-TH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ปรแกรมประยุกต์บนเว็บไซต์ห้องสมุดโรงเรียนวัดแม่ริมวิทยา ในส่วนของหน้าจอ ยังไม่รองรับการแสดงผลบนหน้าจอที่มีขนาดเล็กเท่าที่ควร</a:t>
            </a:r>
            <a:endParaRPr lang="en-US" sz="32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  </a:t>
            </a:r>
            <a:r>
              <a:rPr lang="th-TH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ปรแกรมประยุกต์บนเว็บไซต์ห้องสมุดโรงเรียนวัดแม่ริมวิทยา ในส่วนของประมวลผลบางระบบ อาจประมวลผลไม่รวดเร็วเท่าที่ควรถ้าอินเทอร์เน็ตมีปัญหา</a:t>
            </a:r>
            <a:endParaRPr lang="en-US" sz="32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  </a:t>
            </a:r>
            <a:r>
              <a:rPr lang="th-TH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จัดเก็บข้อมูล ในเรื่องของรูปภาพ และ ไฟล์ ยังไม่สามารถรับขนาดของไฟล์ที่ใหญ่ได้</a:t>
            </a:r>
            <a:endParaRPr lang="en-US" sz="32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2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4  </a:t>
            </a:r>
            <a:r>
              <a:rPr lang="th-TH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ามารถใช้งานบนระบบเครือข่ายอินเตอร์เน็ตได้เท่านั้น</a:t>
            </a:r>
            <a:endParaRPr lang="en-US" sz="32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2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5  </a:t>
            </a:r>
            <a:r>
              <a:rPr lang="th-TH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ะบบส่งอีเมล สามารถส่งอีเมลได้ แค่เดือนละ 3000 ฉบับเท่านั้น</a:t>
            </a:r>
            <a:endParaRPr lang="en-US" sz="32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48088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https://successbyyou.files.wordpress.com/2013/05/faq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2588" y="1949823"/>
            <a:ext cx="5795684" cy="4346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506070" y="910859"/>
            <a:ext cx="712694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7200" b="1" dirty="0" smtClean="0">
                <a:solidFill>
                  <a:schemeClr val="accent1">
                    <a:lumMod val="75000"/>
                  </a:schemeClr>
                </a:solidFill>
              </a:rPr>
              <a:t>คำถามและข้อเสนอแนะ</a:t>
            </a:r>
            <a:endParaRPr lang="en-US" sz="7200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53995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79549" y="592428"/>
            <a:ext cx="2868093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6000" b="1" dirty="0" smtClean="0">
                <a:solidFill>
                  <a:schemeClr val="accent1">
                    <a:lumMod val="75000"/>
                  </a:schemeClr>
                </a:solidFill>
              </a:rPr>
              <a:t>วัตถุประสงค์</a:t>
            </a:r>
            <a:endParaRPr lang="en-US" sz="60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77256" y="1625921"/>
            <a:ext cx="9260869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พัฒนาโปรแกรมสำหรับใช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นการจัดการขอมูลหนังสือ ข้อมูลการยืม – 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คืน</a:t>
            </a:r>
          </a:p>
          <a:p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นังสือ ของห้องสมุดโรงเรียนวัดแม่ริม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ิทยา</a:t>
            </a:r>
          </a:p>
          <a:p>
            <a:pPr marL="285750" indent="-285750">
              <a:buFontTx/>
              <a:buChar char="-"/>
            </a:pP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พัฒนา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ปรแกรมประยุกต์บน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ว็บไซต์สำหรับ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ชาสัมพันธ์ข่าวสารต่าง ๆ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285750" indent="-285750">
              <a:buFontTx/>
              <a:buChar char="-"/>
            </a:pP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ของ 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้องสมุดโรงเรียนวัดแม่ริมวิทยา </a:t>
            </a:r>
            <a:endParaRPr lang="en-US" sz="36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0300948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800">
        <p:circle/>
      </p:transition>
    </mc:Choice>
    <mc:Fallback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54156" y="437322"/>
            <a:ext cx="482055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6000" b="1" dirty="0" smtClean="0">
                <a:solidFill>
                  <a:schemeClr val="accent1">
                    <a:lumMod val="75000"/>
                  </a:schemeClr>
                </a:solidFill>
              </a:rPr>
              <a:t>ขอบเขตของโครงงาน</a:t>
            </a:r>
            <a:endParaRPr lang="en-US" sz="60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92926" y="1452985"/>
            <a:ext cx="3874779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เนื้อหาบนเว็บไซต์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แสดงข้อมูลการติดต่อ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ระบบ </a:t>
            </a:r>
            <a:r>
              <a:rPr lang="en-US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ogin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  <a:r>
              <a:rPr lang="en-US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ะบบการยืม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4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ระบบการคืน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5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ระบบการจอง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167705" y="2006983"/>
            <a:ext cx="4023858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68288" indent="-268288">
              <a:buAutoNum type="arabicParenR" startAt="6"/>
            </a:pP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ทรัพยากร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ารสนเทศ 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lvl="1"/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6.1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การสืบค้นหนังสือ 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lvl="1"/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6.2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รายชื่อหนังสือใหม่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268288" lvl="1" indent="-268288">
              <a:buAutoNum type="arabicParenR" startAt="7"/>
              <a:tabLst>
                <a:tab pos="174625" algn="l"/>
              </a:tabLst>
            </a:pP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สิทธิ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เข้าใช้งาน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282575" lvl="1" indent="-282575">
              <a:buAutoNum type="arabicParenR" startAt="7"/>
            </a:pP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ระเบียบ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ยืม,คืนและจอง </a:t>
            </a:r>
            <a:endParaRPr lang="en-US" sz="36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596792539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47164" y="712694"/>
            <a:ext cx="6141425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6000" b="1" dirty="0" smtClean="0">
                <a:solidFill>
                  <a:schemeClr val="accent1">
                    <a:lumMod val="75000"/>
                  </a:schemeClr>
                </a:solidFill>
              </a:rPr>
              <a:t>ขอบเขตของโครงงาน (ต่อ)</a:t>
            </a:r>
            <a:endParaRPr lang="en-US" sz="60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721224" y="1855695"/>
            <a:ext cx="4886274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ผู้ดูแลระบบ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เข้าสู่ระบบ 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เพิ่ม ลบ และแก้ไขข้อมูลผู้ใช้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ก าหนดสิทธิการเข้าใช้ระบบ </a:t>
            </a:r>
            <a:endParaRPr lang="en-US" sz="36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0844481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4400">
        <p14:honeycomb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47164" y="712694"/>
            <a:ext cx="6141425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6000" b="1" dirty="0" smtClean="0">
                <a:solidFill>
                  <a:schemeClr val="accent1">
                    <a:lumMod val="75000"/>
                  </a:schemeClr>
                </a:solidFill>
              </a:rPr>
              <a:t>ขอบเขตของโครงงาน (ต่อ)</a:t>
            </a:r>
            <a:endParaRPr lang="en-US" sz="60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707777" y="1728357"/>
            <a:ext cx="7648248" cy="45243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เจ้าหน้าที่ห้องสมุด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ข้อมูลหนังสือ     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1.1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สืบค้นหนังสือ     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1.2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เพิ่ม, ลบ, แก้ไขข้อมูลและสถานะหนังสือ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จัดการสมาชิก      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2.1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อนุมัติการสมัครสมาชิกของผู้ใช้งานทั่วไป      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2.2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ค้นหาและตรวจสอบข้อมูลสมาชิก      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2.3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ลบข้อมูลสมาชิก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3098058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450834" y="1624406"/>
            <a:ext cx="8369599" cy="37856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40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)  การ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ยืม        </a:t>
            </a:r>
            <a:endParaRPr lang="th-TH" sz="40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40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3.1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กรอกรหัสหนังสือที่ต้องการยืม        </a:t>
            </a:r>
            <a:endParaRPr lang="th-TH" sz="40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40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.1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สืบค้นและตรวจสอบการยืมหนังสือ        </a:t>
            </a:r>
            <a:endParaRPr lang="th-TH" sz="40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40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.2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เพิ่ม, ลบ, แก้ไขข้อมูลการยืมหนังสือ        </a:t>
            </a:r>
            <a:endParaRPr lang="th-TH" sz="40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40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.3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แสดงประวัติการยืมหนังสือ </a:t>
            </a:r>
            <a:endParaRPr lang="th-TH" sz="40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40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.4</a:t>
            </a:r>
            <a:r>
              <a:rPr lang="th-TH" sz="4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แสดงรายงานและจัดพิมพ์การยืม</a:t>
            </a:r>
            <a:r>
              <a:rPr lang="th-TH" sz="40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หนังสือประจำเดือน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47164" y="712694"/>
            <a:ext cx="6141425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6000" b="1" dirty="0" smtClean="0">
                <a:solidFill>
                  <a:schemeClr val="accent1">
                    <a:lumMod val="75000"/>
                  </a:schemeClr>
                </a:solidFill>
              </a:rPr>
              <a:t>ขอบเขตของโครงงาน (ต่อ)</a:t>
            </a:r>
            <a:endParaRPr lang="en-US" sz="6000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639268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96167" y="1537102"/>
            <a:ext cx="8517075" cy="39703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742950" indent="-742950">
              <a:buAutoNum type="arabicParenR" startAt="4"/>
            </a:pP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ืน    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lvl="1"/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4.1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สืบค้นและตรวจสอบการคืนหนังสือ  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lvl="1"/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4.2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เพิ่ม, ลบ, แก้ไขข้อมูลการคืนหนังสือ </a:t>
            </a: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4.3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บันทึก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ค่าปรับสำหรับ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คืนเกินเวลา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กำหนด        </a:t>
            </a: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4.4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แสดงประวัติการคืนหนังสือ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4.5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แสดงรายงานและจัดพิมพ์การคืนหนังสือ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จำเดือน        </a:t>
            </a:r>
          </a:p>
          <a:p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4.6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แสดงรายงานและจัดพิมพ์ค่าปรับ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ห้องสมุด</a:t>
            </a:r>
            <a:endParaRPr lang="en-US" sz="3600" dirty="0"/>
          </a:p>
        </p:txBody>
      </p:sp>
      <p:sp>
        <p:nvSpPr>
          <p:cNvPr id="7" name="TextBox 6"/>
          <p:cNvSpPr txBox="1"/>
          <p:nvPr/>
        </p:nvSpPr>
        <p:spPr>
          <a:xfrm>
            <a:off x="847164" y="712694"/>
            <a:ext cx="6141425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6000" b="1" dirty="0" smtClean="0">
                <a:solidFill>
                  <a:schemeClr val="accent1">
                    <a:lumMod val="75000"/>
                  </a:schemeClr>
                </a:solidFill>
              </a:rPr>
              <a:t>ขอบเขตของโครงงาน (ต่อ)</a:t>
            </a:r>
            <a:endParaRPr lang="en-US" sz="6000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4445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566065" y="1543309"/>
            <a:ext cx="8493031" cy="45243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742950" indent="-742950">
              <a:buAutoNum type="arabicParenR" startAt="5"/>
            </a:pP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ช้คอมพิวเตอร์     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lvl="1"/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5.1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เพิ่ม, ลบ, แก้ไขข้อมูลคอมพิวเตอร์     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lvl="1"/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5.2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เพิ่ม, ยกเลิกข้อมูลการใช้งานของสมาชิก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lvl="1"/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5.3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แสดงรายการและจัดพิมพ์เข้าใช้คอมพิวเตอร์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จำเดือน    </a:t>
            </a:r>
          </a:p>
          <a:p>
            <a:pPr marL="742950" lvl="1" indent="-742950">
              <a:buAutoNum type="arabicParenR" startAt="6"/>
            </a:pP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อง     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0" lvl="1"/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6.1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สืบค้นและตรวจสอบการจองหนังสือ     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0" lvl="1"/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6.2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ลบข้อมูลการจองหนังสือและคอมพิวเตอร์         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0" lvl="1"/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6.3</a:t>
            </a:r>
            <a:r>
              <a:rPr lang="th-TH" sz="3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 อนุมัติการจองการเข้าใช้งาน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คอมพิวเตอร์</a:t>
            </a:r>
            <a:endParaRPr lang="en-US" sz="3600" dirty="0"/>
          </a:p>
        </p:txBody>
      </p:sp>
      <p:sp>
        <p:nvSpPr>
          <p:cNvPr id="5" name="TextBox 4"/>
          <p:cNvSpPr txBox="1"/>
          <p:nvPr/>
        </p:nvSpPr>
        <p:spPr>
          <a:xfrm>
            <a:off x="847164" y="712694"/>
            <a:ext cx="6141425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6000" b="1" dirty="0" smtClean="0">
                <a:solidFill>
                  <a:schemeClr val="accent1">
                    <a:lumMod val="75000"/>
                  </a:schemeClr>
                </a:solidFill>
              </a:rPr>
              <a:t>ขอบเขตของโครงงาน (ต่อ)</a:t>
            </a:r>
            <a:endParaRPr lang="en-US" sz="6000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93884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74</TotalTime>
  <Words>761</Words>
  <Application>Microsoft Office PowerPoint</Application>
  <PresentationFormat>Widescreen</PresentationFormat>
  <Paragraphs>152</Paragraphs>
  <Slides>2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8" baseType="lpstr">
      <vt:lpstr>Arial</vt:lpstr>
      <vt:lpstr>Book_Akhanake</vt:lpstr>
      <vt:lpstr>Calibri</vt:lpstr>
      <vt:lpstr>Cordia New</vt:lpstr>
      <vt:lpstr>IrisUPC</vt:lpstr>
      <vt:lpstr>TH SarabunPSK</vt:lpstr>
      <vt:lpstr>Trebuchet MS</vt:lpstr>
      <vt:lpstr>Wingdings 3</vt:lpstr>
      <vt:lpstr>Facet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ณัฐพล วิโชนิตย์</dc:creator>
  <cp:lastModifiedBy>ณัฐพล วิโชนิตย์</cp:lastModifiedBy>
  <cp:revision>12</cp:revision>
  <dcterms:created xsi:type="dcterms:W3CDTF">2016-05-01T19:17:19Z</dcterms:created>
  <dcterms:modified xsi:type="dcterms:W3CDTF">2016-05-02T02:35:01Z</dcterms:modified>
</cp:coreProperties>
</file>